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CBFC6A7" w14:textId="513FE37D" w:rsidR="005F5981" w:rsidRDefault="004B58D1">
      <w:r w:rsidRPr="00FF2A62">
        <w:rPr>
          <w:sz w:val="20"/>
        </w:rPr>
        <w:object w:dxaOrig="19350" w:dyaOrig="14355" w14:anchorId="09123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8.5pt;height:564pt" o:ole="">
            <v:imagedata r:id="rId7" o:title=""/>
          </v:shape>
          <o:OLEObject Type="Embed" ProgID="Visio.Drawing.11" ShapeID="_x0000_i1025" DrawAspect="Content" ObjectID="_1634464828" r:id="rId8"/>
        </w:object>
      </w:r>
      <w:bookmarkStart w:id="0" w:name="_GoBack"/>
      <w:bookmarkEnd w:id="0"/>
    </w:p>
    <w:sectPr w:rsidR="005F5981" w:rsidSect="00A2133D">
      <w:footerReference w:type="default" r:id="rId9"/>
      <w:pgSz w:w="15840" w:h="12240" w:orient="landscape" w:code="1"/>
      <w:pgMar w:top="432" w:right="720" w:bottom="432" w:left="720" w:header="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E5FEEE" w14:textId="77777777" w:rsidR="008D1308" w:rsidRDefault="008D1308" w:rsidP="00A661C2">
      <w:pPr>
        <w:spacing w:after="0" w:line="240" w:lineRule="auto"/>
      </w:pPr>
      <w:r>
        <w:separator/>
      </w:r>
    </w:p>
  </w:endnote>
  <w:endnote w:type="continuationSeparator" w:id="0">
    <w:p w14:paraId="2C3C9435" w14:textId="77777777" w:rsidR="008D1308" w:rsidRDefault="008D1308" w:rsidP="00A661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FE1C340" w14:textId="4EEA5063" w:rsidR="00A01155" w:rsidRPr="00A01155" w:rsidRDefault="00870987" w:rsidP="00A01155">
    <w:pPr>
      <w:pStyle w:val="Footer"/>
      <w:jc w:val="right"/>
      <w:rPr>
        <w:sz w:val="16"/>
        <w:szCs w:val="16"/>
      </w:rPr>
    </w:pPr>
    <w:r>
      <w:rPr>
        <w:sz w:val="16"/>
        <w:szCs w:val="16"/>
      </w:rPr>
      <w:t xml:space="preserve"> (2019-</w:t>
    </w:r>
    <w:r w:rsidR="00780022">
      <w:rPr>
        <w:sz w:val="16"/>
        <w:szCs w:val="16"/>
      </w:rPr>
      <w:t>XXX</w:t>
    </w:r>
    <w:r>
      <w:rPr>
        <w:sz w:val="16"/>
        <w:szCs w:val="16"/>
      </w:rPr>
      <w:t>)</w:t>
    </w:r>
    <w:r w:rsidR="009214DB">
      <w:rPr>
        <w:sz w:val="16"/>
        <w:szCs w:val="16"/>
      </w:rPr>
      <w:t xml:space="preserve"> Attachment A</w:t>
    </w:r>
    <w:r w:rsidR="00AF1B6E">
      <w:rPr>
        <w:sz w:val="16"/>
        <w:szCs w:val="16"/>
      </w:rPr>
      <w:t xml:space="preserve"> - -King County Legislative Branch Organizational Chart</w:t>
    </w:r>
    <w:r w:rsidR="009214DB">
      <w:rPr>
        <w:sz w:val="16"/>
        <w:szCs w:val="16"/>
      </w:rPr>
      <w:t xml:space="preserve"> - </w:t>
    </w:r>
    <w:r w:rsidR="00A01155">
      <w:rPr>
        <w:sz w:val="16"/>
        <w:szCs w:val="16"/>
      </w:rPr>
      <w:t xml:space="preserve">Last Updated </w:t>
    </w:r>
    <w:r w:rsidR="00780022">
      <w:rPr>
        <w:sz w:val="16"/>
        <w:szCs w:val="16"/>
      </w:rPr>
      <w:t>11</w:t>
    </w:r>
    <w:r w:rsidR="001D6527">
      <w:rPr>
        <w:sz w:val="16"/>
        <w:szCs w:val="16"/>
      </w:rPr>
      <w:t>-</w:t>
    </w:r>
    <w:r w:rsidR="00780022">
      <w:rPr>
        <w:sz w:val="16"/>
        <w:szCs w:val="16"/>
      </w:rPr>
      <w:t>0</w:t>
    </w:r>
    <w:r w:rsidR="0053091A">
      <w:rPr>
        <w:sz w:val="16"/>
        <w:szCs w:val="16"/>
      </w:rPr>
      <w:t>5</w:t>
    </w:r>
    <w:r w:rsidR="001D6527">
      <w:rPr>
        <w:sz w:val="16"/>
        <w:szCs w:val="16"/>
      </w:rPr>
      <w:t>-2019</w:t>
    </w:r>
  </w:p>
  <w:p w14:paraId="630C18A8" w14:textId="77777777" w:rsidR="00A01155" w:rsidRDefault="00A01155" w:rsidP="00A01155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876AE5" w14:textId="77777777" w:rsidR="008D1308" w:rsidRDefault="008D1308" w:rsidP="00A661C2">
      <w:pPr>
        <w:spacing w:after="0" w:line="240" w:lineRule="auto"/>
      </w:pPr>
      <w:r>
        <w:separator/>
      </w:r>
    </w:p>
  </w:footnote>
  <w:footnote w:type="continuationSeparator" w:id="0">
    <w:p w14:paraId="4568CF18" w14:textId="77777777" w:rsidR="008D1308" w:rsidRDefault="008D1308" w:rsidP="00A661C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A2D"/>
    <w:rsid w:val="00024569"/>
    <w:rsid w:val="00085DF9"/>
    <w:rsid w:val="000E1253"/>
    <w:rsid w:val="000F382F"/>
    <w:rsid w:val="00116FA5"/>
    <w:rsid w:val="00144A2B"/>
    <w:rsid w:val="00167006"/>
    <w:rsid w:val="0019024A"/>
    <w:rsid w:val="001D6527"/>
    <w:rsid w:val="001F0D8C"/>
    <w:rsid w:val="002130B1"/>
    <w:rsid w:val="00221915"/>
    <w:rsid w:val="00241D82"/>
    <w:rsid w:val="00250E73"/>
    <w:rsid w:val="002926F6"/>
    <w:rsid w:val="002A67A9"/>
    <w:rsid w:val="002C1A70"/>
    <w:rsid w:val="002C4B95"/>
    <w:rsid w:val="002D0DD2"/>
    <w:rsid w:val="00321D5B"/>
    <w:rsid w:val="003302E2"/>
    <w:rsid w:val="003B04E1"/>
    <w:rsid w:val="003D2B9E"/>
    <w:rsid w:val="00492801"/>
    <w:rsid w:val="004B58D1"/>
    <w:rsid w:val="004E098B"/>
    <w:rsid w:val="005114A5"/>
    <w:rsid w:val="00514F91"/>
    <w:rsid w:val="0053091A"/>
    <w:rsid w:val="00531BC3"/>
    <w:rsid w:val="00596D01"/>
    <w:rsid w:val="005D5260"/>
    <w:rsid w:val="005F5981"/>
    <w:rsid w:val="0060401B"/>
    <w:rsid w:val="00607B92"/>
    <w:rsid w:val="006338D9"/>
    <w:rsid w:val="00692A47"/>
    <w:rsid w:val="0069412C"/>
    <w:rsid w:val="006D744C"/>
    <w:rsid w:val="006F38A5"/>
    <w:rsid w:val="0070433C"/>
    <w:rsid w:val="007047C6"/>
    <w:rsid w:val="00711F27"/>
    <w:rsid w:val="007126D4"/>
    <w:rsid w:val="00773D76"/>
    <w:rsid w:val="0077734C"/>
    <w:rsid w:val="00780022"/>
    <w:rsid w:val="00784569"/>
    <w:rsid w:val="00830D2B"/>
    <w:rsid w:val="0084614A"/>
    <w:rsid w:val="00870987"/>
    <w:rsid w:val="008B3646"/>
    <w:rsid w:val="008D1308"/>
    <w:rsid w:val="009214DB"/>
    <w:rsid w:val="00927617"/>
    <w:rsid w:val="00970C14"/>
    <w:rsid w:val="009A368C"/>
    <w:rsid w:val="009B0E7C"/>
    <w:rsid w:val="009C79D9"/>
    <w:rsid w:val="009D6B87"/>
    <w:rsid w:val="009F52F6"/>
    <w:rsid w:val="00A01155"/>
    <w:rsid w:val="00A04FEB"/>
    <w:rsid w:val="00A07C2F"/>
    <w:rsid w:val="00A2133D"/>
    <w:rsid w:val="00A22E18"/>
    <w:rsid w:val="00A25AF5"/>
    <w:rsid w:val="00A661C2"/>
    <w:rsid w:val="00AA75CA"/>
    <w:rsid w:val="00AF1B6E"/>
    <w:rsid w:val="00AF4416"/>
    <w:rsid w:val="00B22EFB"/>
    <w:rsid w:val="00B600BF"/>
    <w:rsid w:val="00BA2876"/>
    <w:rsid w:val="00C54755"/>
    <w:rsid w:val="00C96650"/>
    <w:rsid w:val="00CB6853"/>
    <w:rsid w:val="00DB44A0"/>
    <w:rsid w:val="00DC2043"/>
    <w:rsid w:val="00DD2DB7"/>
    <w:rsid w:val="00DD6861"/>
    <w:rsid w:val="00E26A59"/>
    <w:rsid w:val="00E26F1E"/>
    <w:rsid w:val="00E4205C"/>
    <w:rsid w:val="00E82D40"/>
    <w:rsid w:val="00EB3F0A"/>
    <w:rsid w:val="00EC267A"/>
    <w:rsid w:val="00EE5174"/>
    <w:rsid w:val="00F01A2D"/>
    <w:rsid w:val="00F01F7B"/>
    <w:rsid w:val="00F319C2"/>
    <w:rsid w:val="00F73F71"/>
    <w:rsid w:val="00F94ACA"/>
    <w:rsid w:val="00FC0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E4F9115"/>
  <w15:docId w15:val="{69246488-5393-4203-BC94-5BB8721642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661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61C2"/>
  </w:style>
  <w:style w:type="paragraph" w:styleId="Footer">
    <w:name w:val="footer"/>
    <w:basedOn w:val="Normal"/>
    <w:link w:val="FooterChar"/>
    <w:uiPriority w:val="99"/>
    <w:unhideWhenUsed/>
    <w:rsid w:val="00A661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61C2"/>
  </w:style>
  <w:style w:type="paragraph" w:styleId="BalloonText">
    <w:name w:val="Balloon Text"/>
    <w:basedOn w:val="Normal"/>
    <w:link w:val="BalloonTextChar"/>
    <w:uiPriority w:val="99"/>
    <w:semiHidden/>
    <w:unhideWhenUsed/>
    <w:rsid w:val="003302E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02E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EF0063-3E06-4DE2-A48C-57B41BE46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ing County Council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alderon, Tracy</dc:creator>
  <cp:lastModifiedBy>Kim, Andrew</cp:lastModifiedBy>
  <cp:revision>3</cp:revision>
  <cp:lastPrinted>2017-06-02T18:18:00Z</cp:lastPrinted>
  <dcterms:created xsi:type="dcterms:W3CDTF">2019-11-05T21:14:00Z</dcterms:created>
  <dcterms:modified xsi:type="dcterms:W3CDTF">2019-11-05T21:14:00Z</dcterms:modified>
</cp:coreProperties>
</file>